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9681F81" w14:textId="77777777" w:rsidR="0075018D" w:rsidRPr="00D149A8" w:rsidRDefault="00F127D7" w:rsidP="00750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60EA0488" wp14:editId="0CBCAE33">
                <wp:simplePos x="0" y="0"/>
                <wp:positionH relativeFrom="column">
                  <wp:posOffset>-895350</wp:posOffset>
                </wp:positionH>
                <wp:positionV relativeFrom="paragraph">
                  <wp:posOffset>-458470</wp:posOffset>
                </wp:positionV>
                <wp:extent cx="6648450" cy="9477375"/>
                <wp:effectExtent l="0" t="0" r="0" b="28575"/>
                <wp:wrapNone/>
                <wp:docPr id="2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48450" cy="9477375"/>
                          <a:chOff x="710" y="501"/>
                          <a:chExt cx="10470" cy="14565"/>
                        </a:xfrm>
                      </wpg:grpSpPr>
                      <wpg:grpSp>
                        <wpg:cNvPr id="3" name="Group 3"/>
                        <wpg:cNvGrpSpPr>
                          <a:grpSpLocks/>
                        </wpg:cNvGrpSpPr>
                        <wpg:grpSpPr bwMode="auto">
                          <a:xfrm>
                            <a:off x="710" y="501"/>
                            <a:ext cx="10470" cy="14565"/>
                            <a:chOff x="1006" y="1008"/>
                            <a:chExt cx="10470" cy="14565"/>
                          </a:xfrm>
                        </wpg:grpSpPr>
                        <wps:wsp>
                          <wps:cNvPr id="4" name="Line 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876" y="1008"/>
                              <a:ext cx="0" cy="14565"/>
                            </a:xfrm>
                            <a:prstGeom prst="line">
                              <a:avLst/>
                            </a:prstGeom>
                            <a:noFill/>
                            <a:ln w="76200" cmpd="tri">
                              <a:solidFill>
                                <a:srgbClr val="5F497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" name="Line 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6" y="2628"/>
                              <a:ext cx="10470" cy="0"/>
                            </a:xfrm>
                            <a:prstGeom prst="line">
                              <a:avLst/>
                            </a:prstGeom>
                            <a:noFill/>
                            <a:ln w="76200" cmpd="tri">
                              <a:solidFill>
                                <a:srgbClr val="5F497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pic:pic xmlns:pic="http://schemas.openxmlformats.org/drawingml/2006/picture">
                        <pic:nvPicPr>
                          <pic:cNvPr id="6" name="Picture 6" descr="эмблема ЕКТС 20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135" y="1180"/>
                            <a:ext cx="889" cy="14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08D74E9" id="Группа 1" o:spid="_x0000_s1026" style="position:absolute;margin-left:-70.5pt;margin-top:-36.1pt;width:523.5pt;height:746.25pt;z-index:251658240" coordorigin="710,501" coordsize="10470,14565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">
                <v:group id="Group 3" o:spid="_x0000_s1027" style="position:absolute;left:710;top:501;width:10470;height:14565" coordorigin="1006,1008" coordsize="10470,14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  <v:line id="Line 4" o:spid="_x0000_s1028" style="position:absolute;visibility:visible;mso-wrap-style:square" from="1876,1008" to="1876,15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" strokecolor="#5f497a" strokeweight="6pt">
                    <v:stroke linestyle="thickBetweenThin"/>
                  </v:line>
                  <v:line id="Line 5" o:spid="_x0000_s1029" style="position:absolute;visibility:visible;mso-wrap-style:square" from="1006,2628" to="11476,26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" strokecolor="#5f497a" strokeweight="6pt">
                    <v:stroke linestyle="thickBetweenThin"/>
                  </v:line>
                </v:group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6" o:spid="_x0000_s1030" type="#_x0000_t75" alt="эмблема ЕКТС 2009" style="position:absolute;left:1135;top:1180;width:889;height:140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">
                  <v:imagedata r:id="rId5" o:title="эмблема ЕКТС 2009"/>
                </v:shape>
              </v:group>
            </w:pict>
          </mc:Fallback>
        </mc:AlternateContent>
      </w:r>
      <w:r w:rsidR="0075018D" w:rsidRPr="00D149A8">
        <w:rPr>
          <w:rFonts w:ascii="Times New Roman" w:hAnsi="Times New Roman" w:cs="Times New Roman"/>
          <w:sz w:val="28"/>
          <w:szCs w:val="28"/>
        </w:rPr>
        <w:t xml:space="preserve">Министерство образования и </w:t>
      </w:r>
      <w:r w:rsidR="00A64B5A" w:rsidRPr="00D149A8">
        <w:rPr>
          <w:rFonts w:ascii="Times New Roman" w:hAnsi="Times New Roman" w:cs="Times New Roman"/>
          <w:sz w:val="28"/>
          <w:szCs w:val="28"/>
        </w:rPr>
        <w:t>моло</w:t>
      </w:r>
      <w:r w:rsidR="00CD2316" w:rsidRPr="00D149A8">
        <w:rPr>
          <w:rFonts w:ascii="Times New Roman" w:hAnsi="Times New Roman" w:cs="Times New Roman"/>
          <w:sz w:val="28"/>
          <w:szCs w:val="28"/>
        </w:rPr>
        <w:t>дежной политики</w:t>
      </w:r>
      <w:r w:rsidR="0075018D" w:rsidRPr="00D149A8">
        <w:rPr>
          <w:rFonts w:ascii="Times New Roman" w:hAnsi="Times New Roman" w:cs="Times New Roman"/>
          <w:sz w:val="28"/>
          <w:szCs w:val="28"/>
        </w:rPr>
        <w:t xml:space="preserve"> Свердловской области</w:t>
      </w:r>
    </w:p>
    <w:p w14:paraId="2A8D7E97" w14:textId="77777777" w:rsidR="0075018D" w:rsidRPr="00D149A8" w:rsidRDefault="0075018D" w:rsidP="00750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>ГАПОУ СО «Екатеринбургский колледж транспортного строительства»</w:t>
      </w:r>
    </w:p>
    <w:p w14:paraId="113E41E6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1C72BC45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78AD60E1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2E6A9253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497C33EC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3CE0C04C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153DFC1A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05FD38C8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5E780122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3CD06332" w14:textId="69517D3B" w:rsidR="0075018D" w:rsidRPr="00D149A8" w:rsidRDefault="0075018D" w:rsidP="00750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 xml:space="preserve">Отчёт по </w:t>
      </w:r>
      <w:proofErr w:type="gramStart"/>
      <w:r w:rsidRPr="00D149A8">
        <w:rPr>
          <w:rFonts w:ascii="Times New Roman" w:hAnsi="Times New Roman" w:cs="Times New Roman"/>
          <w:sz w:val="28"/>
          <w:szCs w:val="28"/>
        </w:rPr>
        <w:t>программе  «</w:t>
      </w:r>
      <w:proofErr w:type="gramEnd"/>
      <w:r w:rsidR="00E62D7A">
        <w:rPr>
          <w:rFonts w:ascii="Times New Roman" w:hAnsi="Times New Roman" w:cs="Times New Roman"/>
          <w:b/>
          <w:color w:val="FF0000"/>
          <w:sz w:val="28"/>
          <w:szCs w:val="28"/>
        </w:rPr>
        <w:t>Практическая 10</w:t>
      </w:r>
      <w:r w:rsidRPr="00D149A8">
        <w:rPr>
          <w:rFonts w:ascii="Times New Roman" w:hAnsi="Times New Roman" w:cs="Times New Roman"/>
          <w:sz w:val="28"/>
          <w:szCs w:val="28"/>
        </w:rPr>
        <w:t>»</w:t>
      </w:r>
    </w:p>
    <w:p w14:paraId="217A59F2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6DD95827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4617B5B2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16A24C4D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6B55E942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59E26729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5D9C762C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566E4D80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60A00755" w14:textId="01318742" w:rsidR="0075018D" w:rsidRPr="00004E03" w:rsidRDefault="0075018D" w:rsidP="0075018D">
      <w:pPr>
        <w:jc w:val="right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 xml:space="preserve">Выполнил: </w:t>
      </w:r>
      <w:r w:rsidR="00E62D7A">
        <w:rPr>
          <w:rFonts w:ascii="Times New Roman" w:hAnsi="Times New Roman" w:cs="Times New Roman"/>
          <w:sz w:val="28"/>
          <w:szCs w:val="28"/>
        </w:rPr>
        <w:t>Швец А.Е</w:t>
      </w:r>
    </w:p>
    <w:p w14:paraId="76462DEE" w14:textId="77777777" w:rsidR="0075018D" w:rsidRPr="00D149A8" w:rsidRDefault="003D4F86" w:rsidP="0075018D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уппа: ПР-21</w:t>
      </w:r>
    </w:p>
    <w:p w14:paraId="7D5CEC6F" w14:textId="77777777" w:rsidR="0075018D" w:rsidRPr="00D149A8" w:rsidRDefault="0075018D" w:rsidP="0075018D">
      <w:pPr>
        <w:jc w:val="right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 xml:space="preserve">Преподаватель: </w:t>
      </w:r>
      <w:r w:rsidR="00CD2316" w:rsidRPr="00D149A8">
        <w:rPr>
          <w:rFonts w:ascii="Times New Roman" w:hAnsi="Times New Roman" w:cs="Times New Roman"/>
          <w:sz w:val="28"/>
          <w:szCs w:val="28"/>
        </w:rPr>
        <w:t>Мирошниченко</w:t>
      </w:r>
      <w:r w:rsidRPr="00D149A8">
        <w:rPr>
          <w:rFonts w:ascii="Times New Roman" w:hAnsi="Times New Roman" w:cs="Times New Roman"/>
          <w:sz w:val="28"/>
          <w:szCs w:val="28"/>
        </w:rPr>
        <w:t xml:space="preserve"> Г.В</w:t>
      </w:r>
    </w:p>
    <w:p w14:paraId="70E74A98" w14:textId="05E39279" w:rsidR="005F4875" w:rsidRPr="00D149A8" w:rsidRDefault="0075018D" w:rsidP="00750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>20</w:t>
      </w:r>
      <w:r w:rsidR="00CD2316" w:rsidRPr="00D149A8">
        <w:rPr>
          <w:rFonts w:ascii="Times New Roman" w:hAnsi="Times New Roman" w:cs="Times New Roman"/>
          <w:sz w:val="28"/>
          <w:szCs w:val="28"/>
        </w:rPr>
        <w:t>2</w:t>
      </w:r>
      <w:r w:rsidR="00E62D7A">
        <w:rPr>
          <w:rFonts w:ascii="Times New Roman" w:hAnsi="Times New Roman" w:cs="Times New Roman"/>
          <w:sz w:val="28"/>
          <w:szCs w:val="28"/>
        </w:rPr>
        <w:t>3</w:t>
      </w:r>
    </w:p>
    <w:p w14:paraId="74259530" w14:textId="77777777" w:rsidR="0075018D" w:rsidRDefault="0075018D" w:rsidP="0075018D">
      <w:pPr>
        <w:jc w:val="center"/>
      </w:pPr>
    </w:p>
    <w:p w14:paraId="1A498CC8" w14:textId="77777777" w:rsidR="00E62D7A" w:rsidRDefault="00E62D7A" w:rsidP="003D4F86">
      <w:pPr>
        <w:rPr>
          <w:rFonts w:ascii="Times New Roman" w:hAnsi="Times New Roman" w:cs="Times New Roman"/>
          <w:b/>
          <w:sz w:val="28"/>
          <w:szCs w:val="28"/>
        </w:rPr>
      </w:pPr>
    </w:p>
    <w:p w14:paraId="60D948E6" w14:textId="0676E55B" w:rsidR="00405417" w:rsidRDefault="00405417" w:rsidP="003D4F8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Задание:</w:t>
      </w:r>
    </w:p>
    <w:p w14:paraId="0ACE8024" w14:textId="77777777" w:rsidR="00405417" w:rsidRDefault="00405417" w:rsidP="003D4F8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ходные и выходные данные</w:t>
      </w:r>
    </w:p>
    <w:p w14:paraId="2F169DBA" w14:textId="77777777" w:rsidR="00405417" w:rsidRDefault="00405417" w:rsidP="003D4F8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Листинг программы (если есть)</w:t>
      </w:r>
    </w:p>
    <w:p w14:paraId="11ADA856" w14:textId="77777777" w:rsidR="00405417" w:rsidRDefault="00405417" w:rsidP="003D4F8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крин-шот экранов</w:t>
      </w:r>
    </w:p>
    <w:p w14:paraId="4E1FB4D2" w14:textId="77777777" w:rsidR="00405417" w:rsidRDefault="00405417" w:rsidP="003D4F8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стовые ситуации</w:t>
      </w:r>
    </w:p>
    <w:p w14:paraId="3168C45E" w14:textId="77777777" w:rsidR="00405417" w:rsidRDefault="00405417" w:rsidP="003D4F8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ывод</w:t>
      </w:r>
    </w:p>
    <w:p w14:paraId="10D82355" w14:textId="77777777" w:rsidR="00E62D7A" w:rsidRDefault="00E62D7A" w:rsidP="00004E0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ние</w:t>
      </w:r>
    </w:p>
    <w:p w14:paraId="3FA61114" w14:textId="3E502601" w:rsidR="00BF5D1F" w:rsidRDefault="00E62D7A" w:rsidP="00004E03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6D4E47B" wp14:editId="5BDCBD1F">
            <wp:extent cx="5940425" cy="145288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52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D6E86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3CEC2BE" w14:textId="56F1BD12" w:rsidR="00E62D7A" w:rsidRDefault="00E62D7A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ходные и выходные данные</w:t>
      </w:r>
      <w:r w:rsidRPr="00E62D7A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 xml:space="preserve">Название </w:t>
      </w:r>
      <w:proofErr w:type="gramStart"/>
      <w:r>
        <w:rPr>
          <w:rFonts w:ascii="Times New Roman" w:hAnsi="Times New Roman" w:cs="Times New Roman"/>
          <w:sz w:val="28"/>
          <w:szCs w:val="28"/>
        </w:rPr>
        <w:t>оператора</w:t>
      </w:r>
      <w:r w:rsidRPr="00E62D7A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  <w:lang w:val="en-US"/>
        </w:rPr>
        <w:t>String</w:t>
      </w:r>
      <w:proofErr w:type="gramEnd"/>
      <w:r w:rsidRPr="00E62D7A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стоимость минуты разговора</w:t>
      </w:r>
      <w:r w:rsidRPr="00E62D7A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  <w:lang w:val="en-US"/>
        </w:rPr>
        <w:t>Double</w:t>
      </w:r>
      <w:r w:rsidRPr="00E62D7A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>площадь покрытия</w:t>
      </w:r>
      <w:r w:rsidRPr="00E62D7A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  <w:lang w:val="en-US"/>
        </w:rPr>
        <w:t>Double</w:t>
      </w:r>
      <w:r w:rsidRPr="00E62D7A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наличие платы за каждое соединение</w:t>
      </w:r>
      <w:r w:rsidRPr="00E62D7A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  <w:lang w:val="en-US"/>
        </w:rPr>
        <w:t>Boolean</w:t>
      </w:r>
    </w:p>
    <w:p w14:paraId="12EF475D" w14:textId="15AA52A8" w:rsidR="00E62D7A" w:rsidRDefault="00E62D7A" w:rsidP="00004E03">
      <w:pPr>
        <w:rPr>
          <w:rFonts w:ascii="Times New Roman" w:hAnsi="Times New Roman" w:cs="Times New Roman"/>
          <w:sz w:val="28"/>
          <w:szCs w:val="28"/>
        </w:rPr>
      </w:pPr>
    </w:p>
    <w:p w14:paraId="077AAB73" w14:textId="10A19B20" w:rsidR="00A04C55" w:rsidRDefault="00A04C55" w:rsidP="00004E03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0A5FC35" wp14:editId="31227981">
            <wp:extent cx="5940425" cy="1292860"/>
            <wp:effectExtent l="0" t="0" r="3175" b="254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92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2E8638A" wp14:editId="71463DF7">
            <wp:extent cx="5940425" cy="2520315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20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DB870" w14:textId="563ABA15" w:rsidR="00A04C55" w:rsidRDefault="00A04C55" w:rsidP="00004E03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52DF711" wp14:editId="5F6C3BB0">
            <wp:extent cx="5572125" cy="2876550"/>
            <wp:effectExtent l="0" t="0" r="952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572125" cy="287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01AE18" w14:textId="54B5EB6E" w:rsidR="00A04C55" w:rsidRDefault="00A04C55" w:rsidP="00004E03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04E785D" wp14:editId="188C2D63">
            <wp:extent cx="5940425" cy="1755775"/>
            <wp:effectExtent l="0" t="0" r="317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5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15CB34" w14:textId="22C8D36C" w:rsidR="00A04C55" w:rsidRDefault="00A04C55" w:rsidP="00004E03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8D9C74C" wp14:editId="63FD89F0">
            <wp:extent cx="5940425" cy="1604010"/>
            <wp:effectExtent l="0" t="0" r="317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04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63A3F0" w14:textId="47AC6377" w:rsidR="00A04C55" w:rsidRDefault="00A04C55" w:rsidP="00004E03">
      <w:pPr>
        <w:rPr>
          <w:noProof/>
        </w:rPr>
      </w:pPr>
      <w:r>
        <w:rPr>
          <w:rFonts w:ascii="Times New Roman" w:hAnsi="Times New Roman" w:cs="Times New Roman"/>
          <w:sz w:val="28"/>
          <w:szCs w:val="28"/>
        </w:rPr>
        <w:t>Тестовая ситуация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  <w:r w:rsidRPr="00A04C55">
        <w:rPr>
          <w:noProof/>
        </w:rPr>
        <w:t xml:space="preserve"> </w:t>
      </w:r>
      <w:r>
        <w:rPr>
          <w:noProof/>
        </w:rPr>
        <w:drawing>
          <wp:inline distT="0" distB="0" distL="0" distR="0" wp14:anchorId="40EE3EAF" wp14:editId="69D72C81">
            <wp:extent cx="5940425" cy="629285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29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70ABC4" w14:textId="7B449DE6" w:rsidR="00223CC1" w:rsidRPr="00223CC1" w:rsidRDefault="00223CC1" w:rsidP="00004E03">
      <w:pPr>
        <w:rPr>
          <w:noProof/>
        </w:rPr>
      </w:pPr>
      <w:r>
        <w:rPr>
          <w:noProof/>
        </w:rPr>
        <w:t>Блок схема</w:t>
      </w:r>
      <w:r>
        <w:rPr>
          <w:noProof/>
          <w:lang w:val="en-US"/>
        </w:rPr>
        <w:t>:</w:t>
      </w:r>
    </w:p>
    <w:p w14:paraId="16A75F23" w14:textId="75D6A48A" w:rsidR="00223CC1" w:rsidRDefault="00223CC1" w:rsidP="00004E03">
      <w:r>
        <w:object w:dxaOrig="18413" w:dyaOrig="4703" w14:anchorId="02FDFB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68pt;height:119.7pt" o:ole="">
            <v:imagedata r:id="rId13" o:title=""/>
          </v:shape>
          <o:OLEObject Type="Embed" ProgID="Visio.Drawing.15" ShapeID="_x0000_i1031" DrawAspect="Content" ObjectID="_1739000169" r:id="rId14"/>
        </w:object>
      </w:r>
    </w:p>
    <w:p w14:paraId="4673367F" w14:textId="642E947B" w:rsidR="00223CC1" w:rsidRPr="00223CC1" w:rsidRDefault="00223CC1" w:rsidP="00004E03">
      <w:pPr>
        <w:rPr>
          <w:rFonts w:ascii="Times New Roman" w:hAnsi="Times New Roman" w:cs="Times New Roman"/>
          <w:sz w:val="28"/>
          <w:szCs w:val="28"/>
        </w:rPr>
      </w:pPr>
      <w:r>
        <w:t>Вывод</w:t>
      </w:r>
      <w:r w:rsidRPr="00223CC1">
        <w:t>:</w:t>
      </w:r>
      <w:r>
        <w:t xml:space="preserve"> Я научился пользоваться абстрактными классами и интерфейсами.</w:t>
      </w:r>
    </w:p>
    <w:p w14:paraId="56D90968" w14:textId="2FA6AAC1" w:rsidR="00A04C55" w:rsidRDefault="00A04C55" w:rsidP="00004E03">
      <w:pPr>
        <w:rPr>
          <w:rFonts w:ascii="Times New Roman" w:hAnsi="Times New Roman" w:cs="Times New Roman"/>
          <w:sz w:val="28"/>
          <w:szCs w:val="28"/>
        </w:rPr>
      </w:pPr>
    </w:p>
    <w:p w14:paraId="59F7ABC2" w14:textId="2BF34B90" w:rsidR="00A04C55" w:rsidRDefault="00A04C55" w:rsidP="00004E03">
      <w:pPr>
        <w:rPr>
          <w:rFonts w:ascii="Times New Roman" w:hAnsi="Times New Roman" w:cs="Times New Roman"/>
          <w:sz w:val="28"/>
          <w:szCs w:val="28"/>
        </w:rPr>
      </w:pPr>
    </w:p>
    <w:p w14:paraId="07C09253" w14:textId="7BC411FF" w:rsidR="00A04C55" w:rsidRDefault="00A04C55" w:rsidP="00004E03">
      <w:pPr>
        <w:rPr>
          <w:rFonts w:ascii="Times New Roman" w:hAnsi="Times New Roman" w:cs="Times New Roman"/>
          <w:sz w:val="28"/>
          <w:szCs w:val="28"/>
        </w:rPr>
      </w:pPr>
    </w:p>
    <w:p w14:paraId="0D1CB03B" w14:textId="59A3CB88" w:rsidR="00A04C55" w:rsidRPr="00E62D7A" w:rsidRDefault="00A04C55" w:rsidP="00004E03">
      <w:pPr>
        <w:rPr>
          <w:rFonts w:ascii="Times New Roman" w:hAnsi="Times New Roman" w:cs="Times New Roman"/>
          <w:sz w:val="28"/>
          <w:szCs w:val="28"/>
        </w:rPr>
      </w:pPr>
    </w:p>
    <w:sectPr w:rsidR="00A04C55" w:rsidRPr="00E62D7A" w:rsidSect="005F487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5018D"/>
    <w:rsid w:val="00004E03"/>
    <w:rsid w:val="000513C3"/>
    <w:rsid w:val="001D6E86"/>
    <w:rsid w:val="00223CC1"/>
    <w:rsid w:val="002502AF"/>
    <w:rsid w:val="002926CA"/>
    <w:rsid w:val="00350268"/>
    <w:rsid w:val="003D4F86"/>
    <w:rsid w:val="00405417"/>
    <w:rsid w:val="005F4875"/>
    <w:rsid w:val="0075018D"/>
    <w:rsid w:val="0090349B"/>
    <w:rsid w:val="009B441E"/>
    <w:rsid w:val="00A04C55"/>
    <w:rsid w:val="00A64B5A"/>
    <w:rsid w:val="00AA6BE1"/>
    <w:rsid w:val="00BF5D1F"/>
    <w:rsid w:val="00CD2316"/>
    <w:rsid w:val="00D149A8"/>
    <w:rsid w:val="00DA0919"/>
    <w:rsid w:val="00E62D7A"/>
    <w:rsid w:val="00F127D7"/>
    <w:rsid w:val="00F853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682DDDF"/>
  <w15:docId w15:val="{52D83CB9-43C1-4502-A1A0-587FF0FEED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F4875"/>
  </w:style>
  <w:style w:type="paragraph" w:styleId="1">
    <w:name w:val="heading 1"/>
    <w:basedOn w:val="a"/>
    <w:link w:val="10"/>
    <w:uiPriority w:val="9"/>
    <w:qFormat/>
    <w:rsid w:val="0090349B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0349B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5018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5018D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90349B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0349B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customStyle="1" w:styleId="msonormal0">
    <w:name w:val="msonormal"/>
    <w:basedOn w:val="a"/>
    <w:rsid w:val="0090349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uthor">
    <w:name w:val="author"/>
    <w:basedOn w:val="a0"/>
    <w:rsid w:val="0090349B"/>
  </w:style>
  <w:style w:type="character" w:styleId="a5">
    <w:name w:val="Hyperlink"/>
    <w:basedOn w:val="a0"/>
    <w:uiPriority w:val="99"/>
    <w:unhideWhenUsed/>
    <w:rsid w:val="0090349B"/>
    <w:rPr>
      <w:color w:val="0000FF"/>
      <w:u w:val="single"/>
    </w:rPr>
  </w:style>
  <w:style w:type="character" w:styleId="a6">
    <w:name w:val="FollowedHyperlink"/>
    <w:basedOn w:val="a0"/>
    <w:uiPriority w:val="99"/>
    <w:semiHidden/>
    <w:unhideWhenUsed/>
    <w:rsid w:val="0090349B"/>
    <w:rPr>
      <w:color w:val="800080"/>
      <w:u w:val="single"/>
    </w:rPr>
  </w:style>
  <w:style w:type="character" w:customStyle="1" w:styleId="screen-reader-text">
    <w:name w:val="screen-reader-text"/>
    <w:basedOn w:val="a0"/>
    <w:rsid w:val="0090349B"/>
  </w:style>
  <w:style w:type="paragraph" w:styleId="a7">
    <w:name w:val="Normal (Web)"/>
    <w:basedOn w:val="a"/>
    <w:uiPriority w:val="99"/>
    <w:semiHidden/>
    <w:unhideWhenUsed/>
    <w:rsid w:val="0090349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Strong"/>
    <w:basedOn w:val="a0"/>
    <w:uiPriority w:val="22"/>
    <w:qFormat/>
    <w:rsid w:val="0090349B"/>
    <w:rPr>
      <w:b/>
      <w:bCs/>
    </w:rPr>
  </w:style>
  <w:style w:type="character" w:customStyle="1" w:styleId="crayon-t">
    <w:name w:val="crayon-t"/>
    <w:basedOn w:val="a0"/>
    <w:rsid w:val="0090349B"/>
  </w:style>
  <w:style w:type="character" w:customStyle="1" w:styleId="crayon-h">
    <w:name w:val="crayon-h"/>
    <w:basedOn w:val="a0"/>
    <w:rsid w:val="0090349B"/>
  </w:style>
  <w:style w:type="character" w:customStyle="1" w:styleId="crayon-v">
    <w:name w:val="crayon-v"/>
    <w:basedOn w:val="a0"/>
    <w:rsid w:val="0090349B"/>
  </w:style>
  <w:style w:type="character" w:customStyle="1" w:styleId="crayon-sy">
    <w:name w:val="crayon-sy"/>
    <w:basedOn w:val="a0"/>
    <w:rsid w:val="0090349B"/>
  </w:style>
  <w:style w:type="character" w:customStyle="1" w:styleId="crayon-i">
    <w:name w:val="crayon-i"/>
    <w:basedOn w:val="a0"/>
    <w:rsid w:val="0090349B"/>
  </w:style>
  <w:style w:type="character" w:customStyle="1" w:styleId="crayon-m">
    <w:name w:val="crayon-m"/>
    <w:basedOn w:val="a0"/>
    <w:rsid w:val="0090349B"/>
  </w:style>
  <w:style w:type="character" w:customStyle="1" w:styleId="crayon-e">
    <w:name w:val="crayon-e"/>
    <w:basedOn w:val="a0"/>
    <w:rsid w:val="0090349B"/>
  </w:style>
  <w:style w:type="character" w:customStyle="1" w:styleId="crayon-o">
    <w:name w:val="crayon-o"/>
    <w:basedOn w:val="a0"/>
    <w:rsid w:val="0090349B"/>
  </w:style>
  <w:style w:type="character" w:customStyle="1" w:styleId="crayon-r">
    <w:name w:val="crayon-r"/>
    <w:basedOn w:val="a0"/>
    <w:rsid w:val="0090349B"/>
  </w:style>
  <w:style w:type="character" w:customStyle="1" w:styleId="crayon-st">
    <w:name w:val="crayon-st"/>
    <w:basedOn w:val="a0"/>
    <w:rsid w:val="0090349B"/>
  </w:style>
  <w:style w:type="character" w:customStyle="1" w:styleId="crayon-cn">
    <w:name w:val="crayon-cn"/>
    <w:basedOn w:val="a0"/>
    <w:rsid w:val="0090349B"/>
  </w:style>
  <w:style w:type="character" w:customStyle="1" w:styleId="crayon-s">
    <w:name w:val="crayon-s"/>
    <w:basedOn w:val="a0"/>
    <w:rsid w:val="0090349B"/>
  </w:style>
  <w:style w:type="character" w:customStyle="1" w:styleId="crayon-c">
    <w:name w:val="crayon-c"/>
    <w:basedOn w:val="a0"/>
    <w:rsid w:val="0090349B"/>
  </w:style>
  <w:style w:type="character" w:customStyle="1" w:styleId="term-icon">
    <w:name w:val="term-icon"/>
    <w:basedOn w:val="a0"/>
    <w:rsid w:val="0090349B"/>
  </w:style>
  <w:style w:type="character" w:customStyle="1" w:styleId="meta-nav">
    <w:name w:val="meta-nav"/>
    <w:basedOn w:val="a0"/>
    <w:rsid w:val="0090349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9404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3055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F2F2F2"/>
            <w:right w:val="none" w:sz="0" w:space="0" w:color="auto"/>
          </w:divBdr>
          <w:divsChild>
            <w:div w:id="183837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4804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852120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99051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702268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957770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779218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26301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51775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3206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572050">
          <w:marLeft w:val="0"/>
          <w:marRight w:val="0"/>
          <w:marTop w:val="0"/>
          <w:marBottom w:val="0"/>
          <w:divBdr>
            <w:top w:val="single" w:sz="6" w:space="0" w:color="EDEDED"/>
            <w:left w:val="single" w:sz="6" w:space="0" w:color="EDEDED"/>
            <w:bottom w:val="single" w:sz="6" w:space="0" w:color="EDEDED"/>
            <w:right w:val="single" w:sz="6" w:space="0" w:color="EDEDED"/>
          </w:divBdr>
          <w:divsChild>
            <w:div w:id="189465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14659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emf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image" Target="media/image2.jpeg"/><Relationship Id="rId15" Type="http://schemas.openxmlformats.org/officeDocument/2006/relationships/fontTable" Target="fontTable.xml"/><Relationship Id="rId10" Type="http://schemas.openxmlformats.org/officeDocument/2006/relationships/image" Target="media/image6.png"/><Relationship Id="rId4" Type="http://schemas.openxmlformats.org/officeDocument/2006/relationships/image" Target="media/image1.jpeg"/><Relationship Id="rId9" Type="http://schemas.openxmlformats.org/officeDocument/2006/relationships/image" Target="media/image5.png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4</Pages>
  <Words>101</Words>
  <Characters>579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ypnor</Company>
  <LinksUpToDate>false</LinksUpToDate>
  <CharactersWithSpaces>6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25Л-11</dc:creator>
  <cp:keywords/>
  <dc:description/>
  <cp:lastModifiedBy>305-11</cp:lastModifiedBy>
  <cp:revision>2</cp:revision>
  <dcterms:created xsi:type="dcterms:W3CDTF">2023-02-27T05:50:00Z</dcterms:created>
  <dcterms:modified xsi:type="dcterms:W3CDTF">2023-02-27T05:50:00Z</dcterms:modified>
</cp:coreProperties>
</file>